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bookmarkStart w:id="0" w:name="_GoBack"/>
      <w:bookmarkEnd w:id="0"/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tabs>
          <w:tab w:val="left" w:pos="7086"/>
        </w:tabs>
        <w:jc w:val="left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  <w:lang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129698C6-2159-496D-8A65-71B6CA57B613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2" w:fontKey="{B5430DAE-7C62-4A9F-BF49-81E41984C260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3" w:fontKey="{14475327-90A0-4BB7-97F1-D4D05CAEDF2B}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NlNThlOGVhNjc2NDEyNDFmY2E3ODViN2E2MmVjMGQifQ=="/>
  </w:docVars>
  <w:rsids>
    <w:rsidRoot w:val="00000000"/>
    <w:rsid w:val="04E842CD"/>
    <w:rsid w:val="093D1475"/>
    <w:rsid w:val="0A2B3004"/>
    <w:rsid w:val="109A13A3"/>
    <w:rsid w:val="17535AB6"/>
    <w:rsid w:val="200F4173"/>
    <w:rsid w:val="2CD748F4"/>
    <w:rsid w:val="2CE77C2E"/>
    <w:rsid w:val="376E7A9D"/>
    <w:rsid w:val="38207E14"/>
    <w:rsid w:val="4601007B"/>
    <w:rsid w:val="51FE2887"/>
    <w:rsid w:val="57BB7932"/>
    <w:rsid w:val="68FB4EBE"/>
    <w:rsid w:val="6A7F45BF"/>
    <w:rsid w:val="6DB0127B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5</Words>
  <Characters>15</Characters>
  <Lines>0</Lines>
  <Paragraphs>0</Paragraphs>
  <TotalTime>6</TotalTime>
  <ScaleCrop>false</ScaleCrop>
  <LinksUpToDate>false</LinksUpToDate>
  <CharactersWithSpaces>17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Administrator</cp:lastModifiedBy>
  <cp:lastPrinted>2023-04-17T10:49:00Z</cp:lastPrinted>
  <dcterms:modified xsi:type="dcterms:W3CDTF">2023-04-18T03:4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BF00F3E185BB4F8A98C17B239FFC99CE_13</vt:lpwstr>
  </property>
  <property fmtid="{D5CDD505-2E9C-101B-9397-08002B2CF9AE}" pid="4" name="commondata">
    <vt:lpwstr>eyJoZGlkIjoiOTQ3ODNmMmVmNzE3Zjk3ZDEwNTNhNzMwOWM1ZjllYjIifQ==</vt:lpwstr>
  </property>
</Properties>
</file>